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A157E" w:rsidP="00AC027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ordro ve Özlük İşleri </w:t>
            </w:r>
            <w:r w:rsidR="00AC027F">
              <w:rPr>
                <w:rFonts w:ascii="Times New Roman" w:hAnsi="Times New Roman" w:cs="Times New Roman"/>
                <w:sz w:val="24"/>
                <w:szCs w:val="24"/>
              </w:rPr>
              <w:t>Yöneticisi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327C4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nsan Kaynakları Müdürü</w:t>
            </w:r>
          </w:p>
        </w:tc>
        <w:bookmarkStart w:id="0" w:name="_GoBack"/>
        <w:bookmarkEnd w:id="0"/>
      </w:tr>
      <w:tr w:rsidR="00DE5E48" w:rsidRPr="00B823CA" w:rsidTr="00B421EC">
        <w:trPr>
          <w:trHeight w:val="482"/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Default="00AC027F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rdro ve Özlük İşler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Kıdemli Uzmanı,</w:t>
            </w:r>
          </w:p>
          <w:p w:rsidR="00AC027F" w:rsidRDefault="00AC027F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rdro ve Özlük İşler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zmanı,</w:t>
            </w:r>
          </w:p>
          <w:p w:rsidR="00AC027F" w:rsidRPr="00B823CA" w:rsidRDefault="00AC027F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rdro ve Özlük İşler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zman Yardımcısı,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san Kaynakları Müdürünün uygun gördüğü personel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B823CA" w:rsidRDefault="00DE5E48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4B2831" w:rsidRDefault="004B2831" w:rsidP="004B2831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2831">
              <w:rPr>
                <w:rFonts w:ascii="Times New Roman" w:hAnsi="Times New Roman" w:cs="Times New Roman"/>
                <w:sz w:val="24"/>
                <w:szCs w:val="24"/>
              </w:rPr>
              <w:t xml:space="preserve">Üniversitenin insan kaynakları politikaları doğrultusunda; </w:t>
            </w:r>
            <w:r w:rsidRPr="004B2831">
              <w:rPr>
                <w:rFonts w:ascii="Times New Roman" w:hAnsi="Times New Roman" w:cs="Times New Roman"/>
                <w:bCs/>
                <w:sz w:val="24"/>
                <w:szCs w:val="24"/>
              </w:rPr>
              <w:t>akademik ve idari personelin</w:t>
            </w:r>
            <w:r w:rsidRPr="004B2831">
              <w:rPr>
                <w:rFonts w:ascii="Times New Roman" w:hAnsi="Times New Roman" w:cs="Times New Roman"/>
                <w:sz w:val="24"/>
                <w:szCs w:val="24"/>
              </w:rPr>
              <w:t xml:space="preserve"> bordro, özlük, maaş ve yasal bildirim süreçlerinin yükseköğretim mevzuatına ve ilgili yasalara uygun şekilde yürütülmesini sağlamak.</w:t>
            </w:r>
          </w:p>
        </w:tc>
      </w:tr>
      <w:tr w:rsidR="00A74CFC" w:rsidRPr="00B823CA" w:rsidTr="00B421EC">
        <w:trPr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Tüm personelin özlük dosyalarının eksiksiz oluşturulması ve düzenli olarak güncellenmesini sağlamak,</w:t>
            </w:r>
          </w:p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Ücret, ek ders, teşvik ödemeleri, fazla mesai, bordro ve SGK bildirgelerini doğru ve zamanında yapılmasını sağlamak,</w:t>
            </w:r>
          </w:p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Yasal kesintiler (vergi, BES, icra vb.) hesaplamalarını yapmak ve bordroya yansıtmak,</w:t>
            </w:r>
          </w:p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YÖK, SGK, İŞKUR, Vergi Dairesi ve benzeri kurumlara yapılacak bildirimlerin zamanında ve hatasız gerçekleştirilmesini sağlamak,</w:t>
            </w:r>
          </w:p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İşe alım, görev değişikliği, ayrılış, izin, rapor ve tazminat işlemlerinin yasalara ve kurum politikalarına uygun yürütülmesini sağlamak,</w:t>
            </w:r>
          </w:p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Akademik kadroda yer alan öğretim elemanlarının ek ders ve teşvik hesaplamalarını takip etmek ve ödemelere esas olacak şekilde bordroya yansıtmak,</w:t>
            </w:r>
          </w:p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Kurum içi denetimlerde (iç denetim, YÖK denetimi vb.) özlük ve bordro verilerinin eksiksiz sunulmasını sağlamak,</w:t>
            </w:r>
          </w:p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Personel bilgi sistemleri ve bordro programlarını etkin şekilde kullanmak ve geliştirilmesine katkı sağlamak,</w:t>
            </w:r>
          </w:p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İzin süreçlerini (yıllık, hastalık, ücretsiz izin, doğum vb.) takip etmek ve yasal düzenlemelere uygun şekilde kayıt altına almak,</w:t>
            </w:r>
          </w:p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Mevzuat değişikliklerini takip ederek süreçlerin sürekli olarak güncellenmesini sağlamak,</w:t>
            </w:r>
          </w:p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Kendi birimi ile ilgili bilgi güvenliği hedeflerin takibi yapmak ve hedeflere ulaşılmasını sağlamak,</w:t>
            </w:r>
          </w:p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İdari personel güvenlik soruşturması ve arşiv araştırmasını için gerekli tabloları hazırlamak</w:t>
            </w:r>
          </w:p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Gerekli durumlarda yönetime raporlama yapmak, bütçeye yönelik personel maliyet analizleri sunmak,</w:t>
            </w:r>
          </w:p>
          <w:p w:rsidR="00234643" w:rsidRPr="00234643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Kendisine bağlı özlük ve bordro ekibini yönetmek, görev dağılımını yapmak ve gelişimlerini desteklemek,</w:t>
            </w:r>
          </w:p>
          <w:p w:rsidR="00B327C4" w:rsidRPr="00B327C4" w:rsidRDefault="00234643" w:rsidP="00234643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34643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B823CA" w:rsidTr="00B421EC">
        <w:trPr>
          <w:trHeight w:val="1138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B327C4" w:rsidRPr="00B327C4" w:rsidRDefault="00B327C4" w:rsidP="00B421EC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Üniversitelerin ilgili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lisans </w:t>
            </w: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ölümlerinden mezun (İşletme, İktisat, ÇEKO, İnsan Kaynakları Yönetimi vb.)</w:t>
            </w:r>
          </w:p>
          <w:p w:rsidR="008645EA" w:rsidRPr="00B327C4" w:rsidRDefault="00B327C4" w:rsidP="00B327C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Özlük ve bordro süreçlerinde en az </w:t>
            </w:r>
            <w:r w:rsidR="0023464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7</w:t>
            </w: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deneyimli, tercihen eğitim sektörü veya özel/va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ıf üniversitesi tecrübesi,</w:t>
            </w:r>
          </w:p>
          <w:p w:rsid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P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trHeight w:val="2257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234643" w:rsidRPr="00234643" w:rsidRDefault="00234643" w:rsidP="00B327C4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ordro programları</w:t>
            </w:r>
            <w:r w:rsidRPr="0023464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e </w:t>
            </w:r>
            <w:r w:rsidRPr="00234643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SGK, E-Bildirge, E-Beyanname sistemleri</w:t>
            </w:r>
            <w:r w:rsidRPr="0023464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konusunda deneyimli.</w:t>
            </w:r>
          </w:p>
          <w:p w:rsidR="00234643" w:rsidRDefault="00234643" w:rsidP="00B327C4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234643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Yükseköğretim mevzuatına</w:t>
            </w:r>
            <w:r w:rsidRPr="0023464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r w:rsidRPr="00234643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4857 sayılı İş Kanunu’na</w:t>
            </w:r>
            <w:r w:rsidRPr="0023464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r w:rsidRPr="00234643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5510 sayılı SGK Kanunu’na</w:t>
            </w:r>
            <w:r w:rsidRPr="0023464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r w:rsidRPr="00234643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vergi ve teşvik uygulamalarına</w:t>
            </w:r>
            <w:r w:rsidRPr="0023464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hâkim.</w:t>
            </w:r>
          </w:p>
          <w:p w:rsidR="00234643" w:rsidRPr="00234643" w:rsidRDefault="00234643" w:rsidP="00B327C4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23464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 xml:space="preserve">Tercihen </w:t>
            </w:r>
            <w:r w:rsidRPr="0023464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Akademik personel bordrolama, ek ders, teşvik</w:t>
            </w:r>
            <w:r w:rsidRPr="0023464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gibi üniversiteye özgü süreçlere hâkim.</w:t>
            </w:r>
          </w:p>
          <w:p w:rsidR="00234643" w:rsidRDefault="00B327C4" w:rsidP="00B5203D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23464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xcel’e ileri düzeyde hâkim, </w:t>
            </w:r>
          </w:p>
          <w:p w:rsidR="00234643" w:rsidRPr="00234643" w:rsidRDefault="00234643" w:rsidP="00B5203D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23464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Raporlama, dikkat ve takip becerileri yüksek; bilgi güvenliği ve gizliliğe önem veren.</w:t>
            </w:r>
          </w:p>
          <w:p w:rsidR="00234643" w:rsidRPr="00234643" w:rsidRDefault="00234643" w:rsidP="007E3869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234643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akım çalışmasına yatkın, iletişimi güçlü ve sorumluluk sahibi.</w:t>
            </w:r>
          </w:p>
          <w:p w:rsidR="00B327C4" w:rsidRDefault="00B327C4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B327C4" w:rsidRDefault="00B327C4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224CB3" w:rsidRDefault="00224CB3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224CB3" w:rsidRPr="00B823CA" w:rsidRDefault="00224CB3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B823CA" w:rsidTr="00BC3318">
        <w:trPr>
          <w:trHeight w:val="283"/>
          <w:jc w:val="center"/>
        </w:trPr>
        <w:tc>
          <w:tcPr>
            <w:tcW w:w="1976" w:type="dxa"/>
          </w:tcPr>
          <w:p w:rsidR="00BC3318" w:rsidRPr="00B823CA" w:rsidRDefault="00BC331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670" w:type="dxa"/>
          </w:tcPr>
          <w:p w:rsidR="00BC3318" w:rsidRPr="00BC3318" w:rsidRDefault="00B327C4" w:rsidP="00234643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</w:t>
            </w:r>
            <w:r w:rsidR="0023464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5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default" r:id="rId8"/>
      <w:footerReference w:type="default" r:id="rId9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1BF6" w:rsidRDefault="00C91BF6" w:rsidP="00610BF7">
      <w:pPr>
        <w:spacing w:after="0" w:line="240" w:lineRule="auto"/>
      </w:pPr>
      <w:r>
        <w:separator/>
      </w:r>
    </w:p>
  </w:endnote>
  <w:endnote w:type="continuationSeparator" w:id="0">
    <w:p w:rsidR="00C91BF6" w:rsidRDefault="00C91BF6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234643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234643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1BF6" w:rsidRDefault="00C91BF6" w:rsidP="00610BF7">
      <w:pPr>
        <w:spacing w:after="0" w:line="240" w:lineRule="auto"/>
      </w:pPr>
      <w:r>
        <w:separator/>
      </w:r>
    </w:p>
  </w:footnote>
  <w:footnote w:type="continuationSeparator" w:id="0">
    <w:p w:rsidR="00C91BF6" w:rsidRDefault="00C91BF6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6pt;height:66.6pt">
                <v:imagedata r:id="rId1" o:title=""/>
              </v:shape>
              <o:OLEObject Type="Embed" ProgID="Visio.Drawing.15" ShapeID="_x0000_i1025" DrawAspect="Content" ObjectID="_180639501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KM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23464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5E2B8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2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4CB3"/>
    <w:rsid w:val="00234643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407B74"/>
    <w:rsid w:val="00424A9C"/>
    <w:rsid w:val="004A4DB9"/>
    <w:rsid w:val="004B2831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C027F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7594C"/>
    <w:rsid w:val="00C91BF6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F3E7122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character" w:styleId="Gl">
    <w:name w:val="Strong"/>
    <w:basedOn w:val="VarsaylanParagrafYazTipi"/>
    <w:uiPriority w:val="22"/>
    <w:qFormat/>
    <w:rsid w:val="0023464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98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2490602C-BB1A-4A83-8067-C1A47A063DB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50D1570-828A-489E-A116-FBED437C8BD5}"/>
</file>

<file path=customXml/itemProps3.xml><?xml version="1.0" encoding="utf-8"?>
<ds:datastoreItem xmlns:ds="http://schemas.openxmlformats.org/officeDocument/2006/customXml" ds:itemID="{58B63135-597F-46BC-BDAA-8B120EFA35C7}"/>
</file>

<file path=customXml/itemProps4.xml><?xml version="1.0" encoding="utf-8"?>
<ds:datastoreItem xmlns:ds="http://schemas.openxmlformats.org/officeDocument/2006/customXml" ds:itemID="{1B81F536-1795-4122-A0C5-868E8462CCE8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5</TotalTime>
  <Pages>3</Pages>
  <Words>497</Words>
  <Characters>2835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8</cp:revision>
  <cp:lastPrinted>2025-04-16T12:14:00Z</cp:lastPrinted>
  <dcterms:created xsi:type="dcterms:W3CDTF">2025-03-13T15:44:00Z</dcterms:created>
  <dcterms:modified xsi:type="dcterms:W3CDTF">2025-04-17T0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